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BC6878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812BA3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Thiết kế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tiết </w:t>
                    </w: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 năng hệ thống</w:t>
                    </w:r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3141E2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 Lý Khách Sạn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>
                <w:pPr>
                  <w:pStyle w:val="NoSpacing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 soạn: Tú Phạm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r w:rsidRPr="004E1149">
            <w:lastRenderedPageBreak/>
            <w:t>Tham chiếu</w:t>
          </w:r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Mã số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Tên tài liệu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Phiên bản</w:t>
                </w:r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Khảo sát hệ thống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C416D7">
                <w:pPr>
                  <w:pStyle w:val="MyTable1"/>
                </w:pPr>
                <w:r w:rsidRPr="00812BA3">
                  <w:t>[SRS] [</w:t>
                </w:r>
                <w:r w:rsidR="00C416D7">
                  <w:t>C43</w:t>
                </w:r>
                <w:r w:rsidRPr="00812BA3">
                  <w:t xml:space="preserve">] </w:t>
                </w:r>
                <w:r>
                  <w:t xml:space="preserve">Quản lý </w:t>
                </w:r>
                <w:r w:rsidR="00C416D7">
                  <w:t>xe khách</w:t>
                </w:r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RA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r>
                  <w:t>Quản lý xe khách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D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r>
                  <w:t>Quản lý xe khách</w:t>
                </w:r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r w:rsidRPr="004E1149">
            <w:t xml:space="preserve">Thông tin </w:t>
          </w:r>
          <w:r w:rsidR="005128C9" w:rsidRPr="004E1149">
            <w:t>tài liệu</w:t>
          </w:r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r>
                  <w:t>Mã số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ên t</w:t>
                </w:r>
                <w:r w:rsidRPr="001F0ACC">
                  <w:t>ài liệu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Nội dung cập nhật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Phiên bản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ác giả</w:t>
                </w:r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Mô tả</w:t>
                </w:r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Thiết kế chi tiết</w:t>
                </w:r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r>
                  <w:t>Khởi tạo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BD4256" w:rsidP="00B9278F">
                <w:pPr>
                  <w:pStyle w:val="MyTable1"/>
                </w:pPr>
                <w:r>
                  <w:t>C43</w:t>
                </w:r>
              </w:p>
            </w:tc>
            <w:tc>
              <w:tcPr>
                <w:tcW w:w="3375" w:type="dxa"/>
              </w:tcPr>
              <w:p w:rsidR="005128C9" w:rsidRPr="001F0ACC" w:rsidRDefault="002723AE" w:rsidP="00BD4256">
                <w:pPr>
                  <w:pStyle w:val="MyTable1"/>
                </w:pPr>
                <w:r>
                  <w:t xml:space="preserve">Thiết kế </w:t>
                </w:r>
                <w:r w:rsidR="00796742">
                  <w:t xml:space="preserve">chi tiết các chức năng hệ thống quản lý </w:t>
                </w:r>
                <w:r w:rsidR="00BD4256">
                  <w:t>xe khách</w:t>
                </w:r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r>
        <w:lastRenderedPageBreak/>
        <w:t>Kiến trúc hệ thống</w:t>
      </w:r>
    </w:p>
    <w:p w:rsidR="00E54A5B" w:rsidRPr="00A353AC" w:rsidRDefault="00E54A5B" w:rsidP="00124F3A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C11A6D">
        <w:rPr>
          <w:b/>
        </w:rPr>
        <w:t>Nhân viên</w:t>
      </w:r>
    </w:p>
    <w:p w:rsidR="00E54A5B" w:rsidRDefault="00E54A5B" w:rsidP="00E54A5B">
      <w:pPr>
        <w:pStyle w:val="TuNormal"/>
        <w:numPr>
          <w:ilvl w:val="2"/>
          <w:numId w:val="17"/>
        </w:numPr>
      </w:pPr>
      <w:r>
        <w:t>Sơ đồ lớp hệ thống</w:t>
      </w:r>
    </w:p>
    <w:p w:rsidR="00E54A5B" w:rsidRDefault="00C11A6D" w:rsidP="00E54A5B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124F3A" w:rsidRDefault="00F14B9B" w:rsidP="00E54A5B">
      <w:pPr>
        <w:pStyle w:val="TuNormal"/>
        <w:numPr>
          <w:ilvl w:val="2"/>
          <w:numId w:val="17"/>
        </w:numPr>
      </w:pPr>
      <w:r>
        <w:t>Sơ đồ lớp chi tiết</w:t>
      </w:r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 w:rsidR="00E54A5B">
        <w:rPr>
          <w:b/>
        </w:rPr>
        <w:t>D</w:t>
      </w:r>
      <w:r w:rsidRPr="00F14B9B">
        <w:rPr>
          <w:b/>
        </w:rPr>
        <w:t>CLS_</w:t>
      </w:r>
      <w:r w:rsidR="00C11A6D">
        <w:rPr>
          <w:b/>
        </w:rPr>
        <w:t>NhanVien</w:t>
      </w:r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F14B9B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124F3A" w:rsidRDefault="00124F3A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>
        <w:rPr>
          <w:b/>
        </w:rPr>
        <w:t>Tuyến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uyen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>
        <w:rPr>
          <w:b/>
        </w:rPr>
        <w:t>Tỉnh thành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inhThanh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61B32">
        <w:rPr>
          <w:b/>
        </w:rPr>
        <w:t>Loại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Loai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61B32">
        <w:rPr>
          <w:b/>
        </w:rPr>
        <w:t>Giá cơ bản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lastRenderedPageBreak/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GiaCoBan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DC5337">
        <w:rPr>
          <w:b/>
        </w:rPr>
        <w:t>Khách hàng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DC5337">
        <w:rPr>
          <w:b/>
        </w:rPr>
        <w:t>KhachHa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lastRenderedPageBreak/>
        <w:t xml:space="preserve">Quản lý </w:t>
      </w:r>
      <w:r w:rsidR="00F92C67">
        <w:rPr>
          <w:b/>
        </w:rPr>
        <w:t>Chuyến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31.5pt" o:ole="">
            <v:imagedata r:id="rId7" o:title=""/>
          </v:shape>
          <o:OLEObject Type="Embed" ProgID="Visio.Drawing.15" ShapeID="_x0000_i1025" DrawAspect="Content" ObjectID="_1571323760" r:id="rId8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92C67">
        <w:rPr>
          <w:b/>
        </w:rPr>
        <w:t>Chuyen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r w:rsidR="00277E48">
        <w:t>[FR01]-[CLS_06]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2520"/>
      </w:pPr>
      <w:r>
        <w:object w:dxaOrig="3645" w:dyaOrig="13095">
          <v:shape id="_x0000_i1026" type="#_x0000_t75" style="width:180pt;height:9in" o:ole="">
            <v:imagedata r:id="rId9" o:title=""/>
          </v:shape>
          <o:OLEObject Type="Embed" ProgID="Visio.Drawing.15" ShapeID="_x0000_i1026" DrawAspect="Content" ObjectID="_1571323761" r:id="rId10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4B135D">
        <w:rPr>
          <w:b/>
        </w:rPr>
        <w:t>Tài xê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 id="_x0000_i1027" type="#_x0000_t75" style="width:468pt;height:331.5pt" o:ole="">
            <v:imagedata r:id="rId11" o:title=""/>
          </v:shape>
          <o:OLEObject Type="Embed" ProgID="Visio.Drawing.15" ShapeID="_x0000_i1027" DrawAspect="Content" ObjectID="_1571323762" r:id="rId12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4B135D">
        <w:rPr>
          <w:b/>
        </w:rPr>
        <w:t>Tai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bookmarkStart w:id="0" w:name="OLE_LINK6"/>
      <w:bookmarkStart w:id="1" w:name="OLE_LINK7"/>
      <w:r w:rsidR="00277E48">
        <w:t>[FR01]-[CLS_01]</w:t>
      </w:r>
      <w:bookmarkEnd w:id="0"/>
      <w:bookmarkEnd w:id="1"/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277E48" w:rsidP="00124F3A">
      <w:pPr>
        <w:pStyle w:val="TuNormal"/>
        <w:numPr>
          <w:ilvl w:val="0"/>
          <w:numId w:val="0"/>
        </w:numPr>
        <w:ind w:left="2520"/>
      </w:pPr>
      <w:r>
        <w:object w:dxaOrig="3645" w:dyaOrig="14535">
          <v:shape id="_x0000_i1028" type="#_x0000_t75" style="width:165.75pt;height:9in" o:ole="">
            <v:imagedata r:id="rId13" o:title=""/>
          </v:shape>
          <o:OLEObject Type="Embed" ProgID="Visio.Drawing.15" ShapeID="_x0000_i1028" DrawAspect="Content" ObjectID="_1571323763" r:id="rId14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733583">
        <w:rPr>
          <w:b/>
        </w:rPr>
        <w:t>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733583">
        <w:rPr>
          <w:b/>
        </w:rPr>
        <w:t>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681B75" w:rsidP="00681B75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  <w:lang w:eastAsia="zh-CN"/>
        </w:rPr>
        <w:lastRenderedPageBreak/>
        <w:drawing>
          <wp:inline distT="0" distB="0" distL="0" distR="0">
            <wp:extent cx="2314575" cy="67722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Xe_ChiTiet.jp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77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151BF7">
        <w:rPr>
          <w:b/>
        </w:rPr>
        <w:t>Hợp Đồng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151BF7">
        <w:rPr>
          <w:b/>
        </w:rPr>
        <w:t>HopDo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lastRenderedPageBreak/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2E4952">
        <w:rPr>
          <w:b/>
        </w:rPr>
        <w:t>Đối tác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2E4952">
        <w:rPr>
          <w:b/>
        </w:rPr>
        <w:t>DoiTac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D9246C">
        <w:rPr>
          <w:b/>
        </w:rPr>
        <w:t>Trạm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D9246C">
        <w:rPr>
          <w:b/>
        </w:rPr>
        <w:t>Tram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894664">
        <w:rPr>
          <w:b/>
        </w:rPr>
        <w:t>Khảo sát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894664">
        <w:rPr>
          <w:b/>
        </w:rPr>
        <w:t>KhaoSa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75575E">
        <w:rPr>
          <w:b/>
        </w:rPr>
        <w:t>Lộ trình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75575E">
        <w:rPr>
          <w:b/>
        </w:rPr>
        <w:t>LoTrinh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lastRenderedPageBreak/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F3E2D">
        <w:rPr>
          <w:b/>
        </w:rPr>
        <w:t>Ve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6913B0">
        <w:rPr>
          <w:b/>
        </w:rPr>
        <w:t>V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F3E2D">
        <w:rPr>
          <w:b/>
        </w:rPr>
        <w:t>Ghê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F3E2D">
        <w:rPr>
          <w:b/>
        </w:rPr>
        <w:t>Gh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884537" w:rsidP="00884537">
      <w:pPr>
        <w:pStyle w:val="TuNormal"/>
        <w:numPr>
          <w:ilvl w:val="0"/>
          <w:numId w:val="0"/>
        </w:numPr>
        <w:ind w:left="1296"/>
        <w:jc w:val="center"/>
      </w:pPr>
      <w:bookmarkStart w:id="2" w:name="_GoBack"/>
      <w:r>
        <w:rPr>
          <w:noProof/>
          <w:lang w:eastAsia="zh-CN"/>
        </w:rPr>
        <w:lastRenderedPageBreak/>
        <w:drawing>
          <wp:inline distT="0" distB="0" distL="0" distR="0">
            <wp:extent cx="2314575" cy="616267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Ghe_Chitiet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16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2"/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1F2B10">
        <w:rPr>
          <w:b/>
        </w:rPr>
        <w:t>Session (?)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1F2B10">
        <w:rPr>
          <w:b/>
        </w:rPr>
        <w:t>Session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715417" w:rsidRDefault="00715417" w:rsidP="00A854C4">
      <w:pPr>
        <w:pStyle w:val="SubTitle1"/>
        <w:numPr>
          <w:ilvl w:val="0"/>
          <w:numId w:val="0"/>
        </w:numPr>
      </w:pPr>
    </w:p>
    <w:p w:rsidR="00F14B9B" w:rsidRDefault="00F14B9B" w:rsidP="00761427">
      <w:pPr>
        <w:pStyle w:val="TuStyle-Title1"/>
        <w:numPr>
          <w:ilvl w:val="0"/>
          <w:numId w:val="0"/>
        </w:numPr>
      </w:pPr>
    </w:p>
    <w:p w:rsidR="008C5905" w:rsidRDefault="008C5905" w:rsidP="00B209CA">
      <w:pPr>
        <w:pStyle w:val="TuNormal"/>
        <w:numPr>
          <w:ilvl w:val="0"/>
          <w:numId w:val="0"/>
        </w:numPr>
        <w:ind w:left="1296"/>
      </w:pPr>
    </w:p>
    <w:p w:rsidR="0053256A" w:rsidRPr="00990E65" w:rsidRDefault="0053256A" w:rsidP="00A854C4">
      <w:pPr>
        <w:pStyle w:val="SubTitle1"/>
        <w:numPr>
          <w:ilvl w:val="0"/>
          <w:numId w:val="0"/>
        </w:numPr>
      </w:pP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en-US" w:vendorID="64" w:dllVersion="6" w:nlCheck="1" w:checkStyle="0"/>
  <w:activeWritingStyle w:appName="MSWord" w:lang="en-US" w:vendorID="64" w:dllVersion="131078" w:nlCheck="1" w:checkStyle="1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705E8"/>
    <w:rsid w:val="000E0BB7"/>
    <w:rsid w:val="00124F3A"/>
    <w:rsid w:val="001264B4"/>
    <w:rsid w:val="00131F43"/>
    <w:rsid w:val="00132B51"/>
    <w:rsid w:val="00137EF9"/>
    <w:rsid w:val="00151BF7"/>
    <w:rsid w:val="00160A7B"/>
    <w:rsid w:val="00164F06"/>
    <w:rsid w:val="001737FF"/>
    <w:rsid w:val="001E00A7"/>
    <w:rsid w:val="001F0ACC"/>
    <w:rsid w:val="001F2B10"/>
    <w:rsid w:val="0022676A"/>
    <w:rsid w:val="002723AE"/>
    <w:rsid w:val="00277E48"/>
    <w:rsid w:val="002C3EF1"/>
    <w:rsid w:val="002E4952"/>
    <w:rsid w:val="003141E2"/>
    <w:rsid w:val="003205DB"/>
    <w:rsid w:val="00325901"/>
    <w:rsid w:val="00325BB3"/>
    <w:rsid w:val="00326251"/>
    <w:rsid w:val="00334168"/>
    <w:rsid w:val="00370A9F"/>
    <w:rsid w:val="003867BE"/>
    <w:rsid w:val="003B0694"/>
    <w:rsid w:val="003C00B6"/>
    <w:rsid w:val="003E48F4"/>
    <w:rsid w:val="003F4A86"/>
    <w:rsid w:val="0042556E"/>
    <w:rsid w:val="0049560C"/>
    <w:rsid w:val="004A0004"/>
    <w:rsid w:val="004B135D"/>
    <w:rsid w:val="004E1149"/>
    <w:rsid w:val="004E3501"/>
    <w:rsid w:val="00501A42"/>
    <w:rsid w:val="005128C9"/>
    <w:rsid w:val="005250D8"/>
    <w:rsid w:val="00526FD7"/>
    <w:rsid w:val="0053256A"/>
    <w:rsid w:val="00545225"/>
    <w:rsid w:val="005E3A68"/>
    <w:rsid w:val="005E497B"/>
    <w:rsid w:val="005E5853"/>
    <w:rsid w:val="005F0E23"/>
    <w:rsid w:val="00606479"/>
    <w:rsid w:val="0064027A"/>
    <w:rsid w:val="00653F9D"/>
    <w:rsid w:val="00664D00"/>
    <w:rsid w:val="00681B75"/>
    <w:rsid w:val="00683CFE"/>
    <w:rsid w:val="006913B0"/>
    <w:rsid w:val="00691A82"/>
    <w:rsid w:val="006E0021"/>
    <w:rsid w:val="006E34DB"/>
    <w:rsid w:val="006F656D"/>
    <w:rsid w:val="00715417"/>
    <w:rsid w:val="00716C01"/>
    <w:rsid w:val="007233A9"/>
    <w:rsid w:val="007277AA"/>
    <w:rsid w:val="00733583"/>
    <w:rsid w:val="0075575E"/>
    <w:rsid w:val="00761427"/>
    <w:rsid w:val="00796742"/>
    <w:rsid w:val="007E58D3"/>
    <w:rsid w:val="00812BA3"/>
    <w:rsid w:val="00857197"/>
    <w:rsid w:val="00884537"/>
    <w:rsid w:val="00894664"/>
    <w:rsid w:val="008C5905"/>
    <w:rsid w:val="008F333B"/>
    <w:rsid w:val="00985201"/>
    <w:rsid w:val="00990E65"/>
    <w:rsid w:val="009A4500"/>
    <w:rsid w:val="009C254D"/>
    <w:rsid w:val="009F3F79"/>
    <w:rsid w:val="00A075E8"/>
    <w:rsid w:val="00A353AC"/>
    <w:rsid w:val="00A431E3"/>
    <w:rsid w:val="00A507F6"/>
    <w:rsid w:val="00A854C4"/>
    <w:rsid w:val="00A96CEE"/>
    <w:rsid w:val="00AB552D"/>
    <w:rsid w:val="00AD1389"/>
    <w:rsid w:val="00AF7766"/>
    <w:rsid w:val="00B17865"/>
    <w:rsid w:val="00B209CA"/>
    <w:rsid w:val="00B34A9A"/>
    <w:rsid w:val="00B63DAE"/>
    <w:rsid w:val="00B9278F"/>
    <w:rsid w:val="00BB2A5D"/>
    <w:rsid w:val="00BC6878"/>
    <w:rsid w:val="00BD3AFC"/>
    <w:rsid w:val="00BD4256"/>
    <w:rsid w:val="00BE1B97"/>
    <w:rsid w:val="00C11A6D"/>
    <w:rsid w:val="00C37EC7"/>
    <w:rsid w:val="00C416D7"/>
    <w:rsid w:val="00C63029"/>
    <w:rsid w:val="00CA55BD"/>
    <w:rsid w:val="00CA7BE4"/>
    <w:rsid w:val="00CB4846"/>
    <w:rsid w:val="00D00FFB"/>
    <w:rsid w:val="00D01F2F"/>
    <w:rsid w:val="00D200F6"/>
    <w:rsid w:val="00D77D08"/>
    <w:rsid w:val="00D9246C"/>
    <w:rsid w:val="00D92C1E"/>
    <w:rsid w:val="00DB4D06"/>
    <w:rsid w:val="00DC5337"/>
    <w:rsid w:val="00DF7838"/>
    <w:rsid w:val="00E01493"/>
    <w:rsid w:val="00E54A5B"/>
    <w:rsid w:val="00E76878"/>
    <w:rsid w:val="00ED3644"/>
    <w:rsid w:val="00F14B9B"/>
    <w:rsid w:val="00F61B32"/>
    <w:rsid w:val="00F92C67"/>
    <w:rsid w:val="00FD32F9"/>
    <w:rsid w:val="00FF3E2D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6.jp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5.jpg"/><Relationship Id="rId10" Type="http://schemas.openxmlformats.org/officeDocument/2006/relationships/package" Target="embeddings/Microsoft_Visio_Drawing2.vsdx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E160D9D-ED66-4904-A1EA-28B09B549A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</TotalTime>
  <Pages>14</Pages>
  <Words>433</Words>
  <Characters>2470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28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nguyen dao thao nguyen</cp:lastModifiedBy>
  <cp:revision>32</cp:revision>
  <dcterms:created xsi:type="dcterms:W3CDTF">2017-10-26T14:17:00Z</dcterms:created>
  <dcterms:modified xsi:type="dcterms:W3CDTF">2017-11-04T11:03:00Z</dcterms:modified>
  <cp:contentStatus/>
</cp:coreProperties>
</file>